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F71CEE" w14:textId="773ACCF1" w:rsidR="002E238C" w:rsidRDefault="002E238C" w:rsidP="002E238C">
      <w:pPr>
        <w:pStyle w:val="a7"/>
      </w:pPr>
      <w:r>
        <w:rPr>
          <w:rFonts w:hint="eastAsia"/>
        </w:rPr>
        <w:t>实验</w:t>
      </w:r>
      <w:r w:rsidR="001501D2">
        <w:rPr>
          <w:rFonts w:hint="eastAsia"/>
        </w:rPr>
        <w:t>八</w:t>
      </w:r>
      <w:r>
        <w:rPr>
          <w:rFonts w:hint="eastAsia"/>
        </w:rPr>
        <w:t xml:space="preserve"> </w:t>
      </w:r>
      <w:r w:rsidR="001501D2" w:rsidRPr="001501D2">
        <w:rPr>
          <w:rFonts w:hint="eastAsia"/>
        </w:rPr>
        <w:t>神经网络语言</w:t>
      </w:r>
      <w:r w:rsidR="001501D2">
        <w:rPr>
          <w:rFonts w:hint="eastAsia"/>
        </w:rPr>
        <w:t>模型</w:t>
      </w:r>
    </w:p>
    <w:p w14:paraId="1C1DBB77" w14:textId="77777777" w:rsidR="002E238C" w:rsidRPr="000635A8" w:rsidRDefault="002E238C" w:rsidP="002E238C">
      <w:pPr>
        <w:rPr>
          <w:b/>
          <w:bCs/>
        </w:rPr>
      </w:pPr>
      <w:r w:rsidRPr="000635A8">
        <w:rPr>
          <w:rFonts w:hint="eastAsia"/>
          <w:b/>
          <w:bCs/>
        </w:rPr>
        <w:t>实验内容：</w:t>
      </w:r>
    </w:p>
    <w:p w14:paraId="3BAD9860" w14:textId="00C6F7D9" w:rsidR="002E238C" w:rsidRDefault="001501D2" w:rsidP="002E238C">
      <w:pPr>
        <w:ind w:firstLine="420"/>
      </w:pPr>
      <w:r w:rsidRPr="001501D2">
        <w:rPr>
          <w:rFonts w:hint="eastAsia"/>
        </w:rPr>
        <w:t>使用</w:t>
      </w:r>
      <w:proofErr w:type="spellStart"/>
      <w:r w:rsidRPr="001501D2">
        <w:t>Tensorflow</w:t>
      </w:r>
      <w:proofErr w:type="spellEnd"/>
      <w:r w:rsidRPr="001501D2">
        <w:rPr>
          <w:rFonts w:hint="eastAsia"/>
        </w:rPr>
        <w:t>在</w:t>
      </w:r>
      <w:r w:rsidRPr="001501D2">
        <w:t>GPU上</w:t>
      </w:r>
      <w:r w:rsidRPr="001501D2">
        <w:rPr>
          <w:rFonts w:hint="eastAsia"/>
        </w:rPr>
        <w:t>构建循环神经网络模型</w:t>
      </w:r>
      <w:r w:rsidR="002E238C">
        <w:rPr>
          <w:rFonts w:hint="eastAsia"/>
        </w:rPr>
        <w:t>，</w:t>
      </w:r>
      <w:r w:rsidRPr="001501D2">
        <w:t>在PTB（Penn Treebank）语料库上进行神经网络语言模型的训练和评估</w:t>
      </w:r>
      <w:r w:rsidR="002E238C" w:rsidRPr="006E2046">
        <w:t>。</w:t>
      </w:r>
    </w:p>
    <w:p w14:paraId="0DBB740B" w14:textId="77777777" w:rsidR="002E238C" w:rsidRPr="00B46CE0" w:rsidRDefault="002E238C" w:rsidP="002E238C">
      <w:pPr>
        <w:ind w:firstLine="420"/>
      </w:pPr>
    </w:p>
    <w:p w14:paraId="7BC5A76F" w14:textId="5D97E60E" w:rsidR="00B46CE0" w:rsidRPr="000635A8" w:rsidRDefault="00B46CE0" w:rsidP="00B46CE0">
      <w:pPr>
        <w:rPr>
          <w:b/>
          <w:bCs/>
        </w:rPr>
      </w:pPr>
      <w:r w:rsidRPr="000635A8">
        <w:rPr>
          <w:rFonts w:hint="eastAsia"/>
          <w:b/>
          <w:bCs/>
        </w:rPr>
        <w:t>实验</w:t>
      </w:r>
      <w:r>
        <w:rPr>
          <w:rFonts w:hint="eastAsia"/>
          <w:b/>
          <w:bCs/>
        </w:rPr>
        <w:t>环境</w:t>
      </w:r>
      <w:r w:rsidRPr="000635A8">
        <w:rPr>
          <w:rFonts w:hint="eastAsia"/>
          <w:b/>
          <w:bCs/>
        </w:rPr>
        <w:t>：</w:t>
      </w:r>
    </w:p>
    <w:p w14:paraId="6AF3C58F" w14:textId="77777777" w:rsidR="00B46CE0" w:rsidRDefault="00B46CE0" w:rsidP="00B46CE0">
      <w:pPr>
        <w:jc w:val="left"/>
        <w:rPr>
          <w:szCs w:val="24"/>
        </w:rPr>
      </w:pPr>
      <w:r w:rsidRPr="00D67698">
        <w:rPr>
          <w:rFonts w:hint="eastAsia"/>
          <w:szCs w:val="24"/>
        </w:rPr>
        <w:t xml:space="preserve">Lenovo Legion Y7000p，Intel 8代i5，8G内存，显卡：NVIDIA GeForce GTX 1050 </w:t>
      </w:r>
      <w:proofErr w:type="spellStart"/>
      <w:r w:rsidRPr="00D67698">
        <w:rPr>
          <w:rFonts w:hint="eastAsia"/>
          <w:szCs w:val="24"/>
        </w:rPr>
        <w:t>Ti</w:t>
      </w:r>
      <w:proofErr w:type="spellEnd"/>
      <w:r w:rsidRPr="00D67698">
        <w:rPr>
          <w:rFonts w:hint="eastAsia"/>
          <w:szCs w:val="24"/>
        </w:rPr>
        <w:t xml:space="preserve"> 4G</w:t>
      </w:r>
    </w:p>
    <w:p w14:paraId="24EEDD5D" w14:textId="77777777" w:rsidR="00B46CE0" w:rsidRDefault="00B46CE0" w:rsidP="00B46CE0">
      <w:pPr>
        <w:jc w:val="left"/>
        <w:rPr>
          <w:szCs w:val="24"/>
        </w:rPr>
      </w:pPr>
      <w:r>
        <w:rPr>
          <w:noProof/>
        </w:rPr>
        <w:drawing>
          <wp:inline distT="0" distB="0" distL="0" distR="0" wp14:anchorId="5A7E7FF2" wp14:editId="41FF482C">
            <wp:extent cx="5274310" cy="191135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EF4F3" w14:textId="77777777" w:rsidR="00B46CE0" w:rsidRPr="00D67698" w:rsidRDefault="00B46CE0" w:rsidP="00B46CE0">
      <w:pPr>
        <w:jc w:val="left"/>
        <w:rPr>
          <w:szCs w:val="24"/>
        </w:rPr>
      </w:pPr>
    </w:p>
    <w:p w14:paraId="24F80903" w14:textId="77777777" w:rsidR="00B46CE0" w:rsidRDefault="00B46CE0" w:rsidP="00B46CE0">
      <w:pPr>
        <w:jc w:val="left"/>
        <w:rPr>
          <w:szCs w:val="24"/>
        </w:rPr>
      </w:pPr>
      <w:r w:rsidRPr="00D67698">
        <w:rPr>
          <w:szCs w:val="24"/>
        </w:rPr>
        <w:t xml:space="preserve">Python 3.6 + TensorFlow 1.11.0 + </w:t>
      </w:r>
      <w:r>
        <w:rPr>
          <w:szCs w:val="24"/>
        </w:rPr>
        <w:t xml:space="preserve">CUDA 9.0 + </w:t>
      </w:r>
      <w:proofErr w:type="spellStart"/>
      <w:r>
        <w:rPr>
          <w:szCs w:val="24"/>
        </w:rPr>
        <w:t>cuDNN</w:t>
      </w:r>
      <w:proofErr w:type="spellEnd"/>
      <w:r>
        <w:rPr>
          <w:szCs w:val="24"/>
        </w:rPr>
        <w:t xml:space="preserve"> 7.6.0 + </w:t>
      </w:r>
      <w:proofErr w:type="spellStart"/>
      <w:r>
        <w:rPr>
          <w:szCs w:val="24"/>
        </w:rPr>
        <w:t>VSCode</w:t>
      </w:r>
      <w:proofErr w:type="spellEnd"/>
    </w:p>
    <w:p w14:paraId="0E3E07DD" w14:textId="77777777" w:rsidR="00B46CE0" w:rsidRDefault="00B46CE0" w:rsidP="00B46CE0">
      <w:pPr>
        <w:ind w:firstLine="420"/>
      </w:pPr>
    </w:p>
    <w:p w14:paraId="57360917" w14:textId="77777777" w:rsidR="001501D2" w:rsidRDefault="001501D2" w:rsidP="002E238C">
      <w:pPr>
        <w:rPr>
          <w:b/>
          <w:bCs/>
        </w:rPr>
      </w:pPr>
    </w:p>
    <w:p w14:paraId="170CAB3E" w14:textId="77777777" w:rsidR="001501D2" w:rsidRPr="001501D2" w:rsidRDefault="001501D2" w:rsidP="001501D2">
      <w:pPr>
        <w:rPr>
          <w:b/>
          <w:bCs/>
        </w:rPr>
      </w:pPr>
      <w:r w:rsidRPr="001501D2">
        <w:rPr>
          <w:b/>
          <w:bCs/>
        </w:rPr>
        <w:t>实验原理</w:t>
      </w:r>
    </w:p>
    <w:p w14:paraId="5C1216DB" w14:textId="77777777" w:rsidR="001501D2" w:rsidRPr="00FD24FB" w:rsidRDefault="001501D2" w:rsidP="001501D2">
      <w:pPr>
        <w:pStyle w:val="a9"/>
        <w:numPr>
          <w:ilvl w:val="0"/>
          <w:numId w:val="3"/>
        </w:numPr>
        <w:spacing w:line="360" w:lineRule="auto"/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语言模型：</w:t>
      </w:r>
    </w:p>
    <w:p w14:paraId="3D03A547" w14:textId="77777777" w:rsidR="001501D2" w:rsidRDefault="001501D2" w:rsidP="001501D2">
      <w:pPr>
        <w:ind w:firstLine="480"/>
        <w:rPr>
          <w:rFonts w:cs="Times New Roman"/>
        </w:rPr>
      </w:pPr>
      <w:r w:rsidRPr="003C57C8">
        <w:rPr>
          <w:rFonts w:cs="Times New Roman"/>
        </w:rPr>
        <w:t>语言模型是一个为某一段词序</w:t>
      </w:r>
      <w:proofErr w:type="gramStart"/>
      <w:r w:rsidRPr="003C57C8">
        <w:rPr>
          <w:rFonts w:cs="Times New Roman"/>
        </w:rPr>
        <w:t>列分配</w:t>
      </w:r>
      <w:proofErr w:type="gramEnd"/>
      <w:r w:rsidRPr="003C57C8">
        <w:rPr>
          <w:rFonts w:cs="Times New Roman"/>
        </w:rPr>
        <w:t>概率的</w:t>
      </w:r>
      <w:r>
        <w:rPr>
          <w:rFonts w:cs="Times New Roman" w:hint="eastAsia"/>
        </w:rPr>
        <w:t>模型</w:t>
      </w:r>
      <w:r w:rsidRPr="003C57C8">
        <w:rPr>
          <w:rFonts w:cs="Times New Roman"/>
        </w:rPr>
        <w:t>。</w:t>
      </w:r>
      <w:r w:rsidRPr="00D9195B">
        <w:rPr>
          <w:rFonts w:cs="Times New Roman" w:hint="eastAsia"/>
        </w:rPr>
        <w:t>它对多种自然语言处理任务都有帮助。例如，在机器翻译任务中，需要由语言模型为系统输出打分，以提高输出目标语言输出的流畅性。在语音识别任务中，语言模型与声学模型一起预测下一个词。</w:t>
      </w:r>
      <w:r w:rsidRPr="003C57C8">
        <w:rPr>
          <w:rFonts w:cs="Times New Roman"/>
        </w:rPr>
        <w:t>语言模型用来计算一个</w:t>
      </w:r>
      <w:r>
        <w:rPr>
          <w:rFonts w:cs="Times New Roman" w:hint="eastAsia"/>
        </w:rPr>
        <w:t>具有N</w:t>
      </w:r>
      <w:proofErr w:type="gramStart"/>
      <w:r>
        <w:rPr>
          <w:rFonts w:cs="Times New Roman" w:hint="eastAsia"/>
        </w:rPr>
        <w:t>个</w:t>
      </w:r>
      <w:proofErr w:type="gramEnd"/>
      <w:r>
        <w:rPr>
          <w:rFonts w:cs="Times New Roman" w:hint="eastAsia"/>
        </w:rPr>
        <w:t>词的词序列</w:t>
      </w:r>
      <w:r w:rsidRPr="003C57C8">
        <w:rPr>
          <w:rFonts w:cs="Times New Roman"/>
        </w:rPr>
        <w:t>概率，即：</w:t>
      </w:r>
    </w:p>
    <w:p w14:paraId="4FE866D7" w14:textId="77777777" w:rsidR="001501D2" w:rsidRPr="00AD1D0F" w:rsidRDefault="001501D2" w:rsidP="001501D2">
      <w:pPr>
        <w:jc w:val="center"/>
        <w:rPr>
          <w:rFonts w:cs="Times New Roman"/>
        </w:rPr>
      </w:pPr>
      <w:r w:rsidRPr="00FD24FB">
        <w:rPr>
          <w:b/>
          <w:i/>
          <w:position w:val="-40"/>
          <w:szCs w:val="24"/>
        </w:rPr>
        <w:object w:dxaOrig="3739" w:dyaOrig="900" w14:anchorId="7237DE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45pt" o:ole="">
            <v:imagedata r:id="rId8" o:title=""/>
          </v:shape>
          <o:OLEObject Type="Embed" ProgID="Equation.DSMT4" ShapeID="_x0000_i1025" DrawAspect="Content" ObjectID="_1623694109" r:id="rId9"/>
        </w:object>
      </w:r>
    </w:p>
    <w:p w14:paraId="21BE1BFA" w14:textId="77777777" w:rsidR="001501D2" w:rsidRDefault="001501D2" w:rsidP="001501D2">
      <w:pPr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上式可知，</w:t>
      </w:r>
      <w:r w:rsidRPr="003C57C8">
        <w:rPr>
          <w:rFonts w:cs="Times New Roman"/>
        </w:rPr>
        <w:t>它也可以分解成对给定前缀（一般叫做上下文）的下一词出现概率的乘积。</w:t>
      </w:r>
      <w:r>
        <w:rPr>
          <w:rFonts w:cs="Times New Roman" w:hint="eastAsia"/>
        </w:rPr>
        <w:t>神经语言模型就是用于估计每一个词出现的条件概率的。</w:t>
      </w:r>
    </w:p>
    <w:p w14:paraId="1543FF71" w14:textId="77777777" w:rsidR="001501D2" w:rsidRPr="00FD24FB" w:rsidRDefault="001501D2" w:rsidP="001501D2">
      <w:pPr>
        <w:pStyle w:val="a9"/>
        <w:numPr>
          <w:ilvl w:val="0"/>
          <w:numId w:val="3"/>
        </w:numPr>
        <w:spacing w:line="360" w:lineRule="auto"/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循环</w:t>
      </w:r>
      <w:r w:rsidRPr="00FD24FB">
        <w:rPr>
          <w:rFonts w:cs="Times New Roman"/>
          <w:szCs w:val="24"/>
        </w:rPr>
        <w:t>神经网络：</w:t>
      </w:r>
    </w:p>
    <w:p w14:paraId="6CAB5FAD" w14:textId="77777777" w:rsidR="001501D2" w:rsidRDefault="001501D2" w:rsidP="001501D2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循环神经网络</w:t>
      </w:r>
      <w:r w:rsidRPr="007776F7">
        <w:rPr>
          <w:rFonts w:cs="Times New Roman" w:hint="eastAsia"/>
          <w:szCs w:val="24"/>
        </w:rPr>
        <w:t>对序列数据的处理有先天优势，</w:t>
      </w:r>
      <w:r>
        <w:rPr>
          <w:rFonts w:cs="Times New Roman" w:hint="eastAsia"/>
          <w:szCs w:val="24"/>
        </w:rPr>
        <w:t>它</w:t>
      </w:r>
      <w:r w:rsidRPr="007776F7">
        <w:rPr>
          <w:rFonts w:cs="Times New Roman" w:hint="eastAsia"/>
          <w:szCs w:val="24"/>
        </w:rPr>
        <w:t>的结构使网络可以接受变长输入，当网络输入窗口被移位时，不需要重复计算</w:t>
      </w:r>
      <w:r>
        <w:rPr>
          <w:rFonts w:cs="Times New Roman" w:hint="eastAsia"/>
          <w:szCs w:val="24"/>
        </w:rPr>
        <w:t>。其网络结构如图1所示。</w:t>
      </w:r>
    </w:p>
    <w:p w14:paraId="05825095" w14:textId="77777777" w:rsidR="001501D2" w:rsidRDefault="001501D2" w:rsidP="001501D2">
      <w:pPr>
        <w:ind w:firstLine="480"/>
      </w:pPr>
      <w:r>
        <w:rPr>
          <w:rFonts w:hint="eastAsia"/>
        </w:rPr>
        <w:t>我们关注某一时刻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的损失，它就等于此时刻之前所有时间步的损失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例如，对于时间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时刻的损失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</w:rPr>
            </m:ctrlP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τ</m:t>
                </m:r>
              </m:e>
            </m:d>
          </m:sup>
        </m:sSup>
      </m:oMath>
      <w:r>
        <w:rPr>
          <w:rFonts w:hint="eastAsia"/>
        </w:rPr>
        <w:t>，它的损失为</w:t>
      </w:r>
    </w:p>
    <w:p w14:paraId="735A2AC9" w14:textId="77777777" w:rsidR="001501D2" w:rsidRPr="004F4005" w:rsidRDefault="001501D2" w:rsidP="001501D2"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(t)</m:t>
                  </m:r>
                </m:sup>
              </m:sSup>
            </m:e>
          </m:nary>
          <m:r>
            <w:rPr>
              <w:rFonts w:ascii="Cambria Math" w:hAnsi="Cambria Math"/>
            </w:rPr>
            <m:t>=-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odel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,⋯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</m:d>
                </m:e>
              </m:func>
            </m:e>
          </m:nary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652845DF" w14:textId="77777777" w:rsidR="001501D2" w:rsidRDefault="001501D2" w:rsidP="001501D2">
      <w:pPr>
        <w:rPr>
          <w:rFonts w:cs="Times New Roman"/>
          <w:szCs w:val="24"/>
        </w:rPr>
      </w:pPr>
      <w:r>
        <w:rPr>
          <w:rFonts w:hint="eastAsia"/>
        </w:rPr>
        <w:t>这种在时间步上展开进行反向传播的算法，称为基于时间的反向传播（Back</w:t>
      </w:r>
      <w:r>
        <w:t>-Propagation Through Time</w:t>
      </w:r>
      <w:r>
        <w:rPr>
          <w:rFonts w:hint="eastAsia"/>
        </w:rPr>
        <w:t>，</w:t>
      </w:r>
      <w:r>
        <w:t>BPTT</w:t>
      </w:r>
      <w:r>
        <w:rPr>
          <w:rFonts w:hint="eastAsia"/>
        </w:rPr>
        <w:t>）。</w:t>
      </w:r>
      <w:r>
        <w:rPr>
          <w:rFonts w:cs="Times New Roman" w:hint="eastAsia"/>
          <w:szCs w:val="24"/>
        </w:rPr>
        <w:t>循环神经网络的训练就是通过BPTT算法进行的。</w:t>
      </w:r>
    </w:p>
    <w:p w14:paraId="550D68BB" w14:textId="77777777" w:rsidR="001501D2" w:rsidRDefault="001501D2" w:rsidP="001501D2">
      <w:pPr>
        <w:jc w:val="center"/>
        <w:rPr>
          <w:rFonts w:cs="Times New Roman"/>
          <w:szCs w:val="24"/>
        </w:rPr>
      </w:pPr>
      <w:r>
        <w:object w:dxaOrig="9421" w:dyaOrig="5445" w14:anchorId="64596CAC">
          <v:shape id="_x0000_i1026" type="#_x0000_t75" style="width:271pt;height:157.5pt" o:ole="">
            <v:imagedata r:id="rId10" o:title=""/>
          </v:shape>
          <o:OLEObject Type="Embed" ProgID="Visio.Drawing.15" ShapeID="_x0000_i1026" DrawAspect="Content" ObjectID="_1623694110" r:id="rId11"/>
        </w:object>
      </w:r>
    </w:p>
    <w:p w14:paraId="7E77BD46" w14:textId="77777777" w:rsidR="001501D2" w:rsidRDefault="001501D2" w:rsidP="001501D2">
      <w:pPr>
        <w:ind w:firstLineChars="83" w:firstLine="174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1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循环神经网络（RNN）结构</w:t>
      </w:r>
    </w:p>
    <w:p w14:paraId="52A5237C" w14:textId="77777777" w:rsidR="001501D2" w:rsidRDefault="001501D2" w:rsidP="001501D2">
      <w:pPr>
        <w:ind w:firstLine="480"/>
      </w:pPr>
      <w:r>
        <w:rPr>
          <w:rFonts w:hint="eastAsia"/>
        </w:rPr>
        <w:t>下面以图1为例，我们将通过BPTT算法来计算RNN的参数梯度。对于每一个节点N，我们需要基于N后面的节点的梯度，递归地计算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L</m:t>
        </m:r>
      </m:oMath>
      <w:r>
        <w:rPr>
          <w:rFonts w:hint="eastAsia"/>
        </w:rPr>
        <w:t>。我们从最后一个节点的损失开始递归：</w:t>
      </w:r>
    </w:p>
    <w:p w14:paraId="244F2C08" w14:textId="77777777" w:rsidR="001501D2" w:rsidRPr="00E37553" w:rsidRDefault="001501D2" w:rsidP="001501D2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r>
            <w:rPr>
              <w:rFonts w:ascii="Cambria Math" w:hAnsi="Cambria Math"/>
            </w:rPr>
            <m:t>=1.</m:t>
          </m:r>
        </m:oMath>
      </m:oMathPara>
    </w:p>
    <w:p w14:paraId="0C58FC89" w14:textId="77777777" w:rsidR="001501D2" w:rsidRDefault="001501D2" w:rsidP="001501D2">
      <w:r>
        <w:rPr>
          <w:rFonts w:hint="eastAsia"/>
        </w:rPr>
        <w:t>对于时间步t输出的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o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hint="eastAsia"/>
        </w:rPr>
        <w:t>的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元素为：</w:t>
      </w:r>
    </w:p>
    <w:p w14:paraId="4CDCCE23" w14:textId="77777777" w:rsidR="001501D2" w:rsidRPr="001B76EE" w:rsidRDefault="001501D2" w:rsidP="001501D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</m:e>
            <m:sub>
              <m:r>
                <w:rPr>
                  <w:rFonts w:ascii="Cambria Math" w:hAnsi="Cambria Math"/>
                </w:rPr>
                <m:t>i,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4DDD01A9" w14:textId="77777777" w:rsidR="001501D2" w:rsidRDefault="001501D2" w:rsidP="001501D2">
      <w:r>
        <w:rPr>
          <w:rFonts w:hint="eastAsia"/>
        </w:rPr>
        <w:t>从序列的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开始反向计算梯度。对于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τ)</m:t>
            </m:r>
          </m:sup>
        </m:sSup>
      </m:oMath>
      <w:r w:rsidRPr="0061315E">
        <w:rPr>
          <w:rFonts w:hint="eastAsia"/>
        </w:rPr>
        <w:t>只</w:t>
      </w:r>
      <w:r>
        <w:rPr>
          <w:rFonts w:hint="eastAsia"/>
        </w:rPr>
        <w:t>由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>
        <w:rPr>
          <w:rFonts w:hint="eastAsia"/>
        </w:rPr>
        <w:t>得到，则梯度为：</w:t>
      </w:r>
    </w:p>
    <w:p w14:paraId="32958E48" w14:textId="77777777" w:rsidR="001501D2" w:rsidRPr="006B7B58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o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L.</m:t>
          </m:r>
        </m:oMath>
      </m:oMathPara>
    </w:p>
    <w:p w14:paraId="2E802A7D" w14:textId="77777777" w:rsidR="001501D2" w:rsidRDefault="001501D2" w:rsidP="001501D2">
      <w:r>
        <w:rPr>
          <w:rFonts w:hint="eastAsia"/>
        </w:rPr>
        <w:t>根据这个梯度我们就可以依次计算时间步</w:t>
      </w:r>
      <m:oMath>
        <m:r>
          <m:rPr>
            <m:sty m:val="p"/>
          </m:rPr>
          <w:rPr>
            <w:rFonts w:ascii="Cambria Math" w:hAnsi="Cambria Math"/>
          </w:rPr>
          <m:t>τ-1</m:t>
        </m:r>
      </m:oMath>
      <w:r>
        <w:rPr>
          <w:rFonts w:hint="eastAsia"/>
        </w:rPr>
        <w:t>到时间步1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。由于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(t&lt;τ)</m:t>
        </m:r>
      </m:oMath>
      <w:r>
        <w:rPr>
          <w:rFonts w:hint="eastAsia"/>
        </w:rPr>
        <w:t>是同时有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 w:rsidRPr="00C91D02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+1</m:t>
                </m:r>
              </m:e>
            </m:d>
          </m:sup>
        </m:sSup>
      </m:oMath>
      <w:r w:rsidRPr="00BE360B">
        <w:rPr>
          <w:rFonts w:hint="eastAsia"/>
        </w:rPr>
        <w:t>两个</w:t>
      </w:r>
      <w:r>
        <w:rPr>
          <w:rFonts w:hint="eastAsia"/>
        </w:rPr>
        <w:t>后续节点。因此，对于每个时间步t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为：</w:t>
      </w:r>
    </w:p>
    <w:p w14:paraId="05EAB815" w14:textId="77777777" w:rsidR="001501D2" w:rsidRPr="00B83583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</m:oMath>
      </m:oMathPara>
    </w:p>
    <w:p w14:paraId="18A4B9B9" w14:textId="77777777" w:rsidR="001501D2" w:rsidRPr="00B83583" w:rsidRDefault="001501D2" w:rsidP="001501D2"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dia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  <m:ctrlPr>
                <w:rPr>
                  <w:rFonts w:ascii="Cambria Math" w:hAnsi="Cambria Math"/>
                  <w:b/>
                  <w:i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0275BB9D" w14:textId="77777777" w:rsidR="001501D2" w:rsidRDefault="001501D2" w:rsidP="001501D2">
      <w:pPr>
        <w:ind w:firstLine="480"/>
      </w:pPr>
      <w:r>
        <w:rPr>
          <w:rFonts w:hint="eastAsia"/>
        </w:rPr>
        <w:t>在得到</w:t>
      </w:r>
      <w:proofErr w:type="gramStart"/>
      <w:r>
        <w:rPr>
          <w:rFonts w:hint="eastAsia"/>
        </w:rPr>
        <w:t>了隐层节点</w:t>
      </w:r>
      <w:proofErr w:type="gramEnd"/>
      <w:r>
        <w:rPr>
          <w:rFonts w:hint="eastAsia"/>
        </w:rPr>
        <w:t>的梯度后，我们就可以计算对于参数的梯度：</w:t>
      </w:r>
    </w:p>
    <w:p w14:paraId="79AB1B7F" w14:textId="77777777" w:rsidR="001501D2" w:rsidRPr="00CF59D4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344AD073" w14:textId="77777777" w:rsidR="001501D2" w:rsidRPr="001F635E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(t)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352B992E" w14:textId="77777777" w:rsidR="001501D2" w:rsidRPr="001F635E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64A04589" w14:textId="77777777" w:rsidR="001501D2" w:rsidRPr="001F635E" w:rsidRDefault="001501D2" w:rsidP="001501D2">
      <w:pPr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-1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73989213" w14:textId="77777777" w:rsidR="001501D2" w:rsidRPr="002A4CBD" w:rsidRDefault="001501D2" w:rsidP="001501D2"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U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3F28E607" w14:textId="77777777" w:rsidR="001501D2" w:rsidRDefault="001501D2" w:rsidP="001501D2">
      <w:pPr>
        <w:ind w:firstLine="480"/>
        <w:rPr>
          <w:rFonts w:cs="Times New Roman"/>
          <w:szCs w:val="24"/>
        </w:rPr>
      </w:pPr>
      <w:r>
        <w:rPr>
          <w:rFonts w:hint="eastAsia"/>
        </w:rPr>
        <w:lastRenderedPageBreak/>
        <w:t>其中，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</w:rPr>
        <w:t>表示时刻t时，</w:t>
      </w:r>
      <w:r w:rsidRPr="002A4CBD">
        <w:rPr>
          <w:rFonts w:hint="eastAsia"/>
          <w:b/>
        </w:rPr>
        <w:t>W</w:t>
      </w:r>
      <w:r>
        <w:rPr>
          <w:rFonts w:hint="eastAsia"/>
        </w:rPr>
        <w:t>、</w:t>
      </w:r>
      <w:r w:rsidRPr="002A4CBD">
        <w:rPr>
          <w:rFonts w:hint="eastAsia"/>
          <w:b/>
        </w:rPr>
        <w:t>U</w:t>
      </w:r>
      <w:r>
        <w:rPr>
          <w:rFonts w:hint="eastAsia"/>
        </w:rPr>
        <w:t>、</w:t>
      </w:r>
      <w:r w:rsidRPr="002A4CBD">
        <w:rPr>
          <w:rFonts w:hint="eastAsia"/>
          <w:b/>
        </w:rPr>
        <w:t>b</w:t>
      </w:r>
      <w:r>
        <w:rPr>
          <w:rFonts w:hint="eastAsia"/>
        </w:rPr>
        <w:t>的副本，则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</m:oMath>
      <w:r>
        <w:rPr>
          <w:rFonts w:hint="eastAsia"/>
        </w:rPr>
        <w:t>表示时刻t的时的梯度贡献，对于</w:t>
      </w:r>
      <w:r w:rsidRPr="00AB2D9F">
        <w:rPr>
          <w:rFonts w:hint="eastAsia"/>
          <w:b/>
        </w:rPr>
        <w:t>U</w:t>
      </w:r>
      <w:r>
        <w:rPr>
          <w:rFonts w:hint="eastAsia"/>
        </w:rPr>
        <w:t>和</w:t>
      </w:r>
      <w:r w:rsidRPr="00AB2D9F">
        <w:rPr>
          <w:rFonts w:hint="eastAsia"/>
          <w:b/>
        </w:rPr>
        <w:t>b</w:t>
      </w:r>
      <w:r>
        <w:rPr>
          <w:rFonts w:hint="eastAsia"/>
        </w:rPr>
        <w:t>是类似的。</w:t>
      </w:r>
    </w:p>
    <w:p w14:paraId="1F0D6F97" w14:textId="77777777" w:rsidR="001501D2" w:rsidRDefault="001501D2" w:rsidP="001501D2">
      <w:pPr>
        <w:ind w:firstLine="480"/>
      </w:pPr>
      <w:r>
        <w:rPr>
          <w:rFonts w:cs="Times New Roman" w:hint="eastAsia"/>
          <w:szCs w:val="24"/>
        </w:rPr>
        <w:t>长短期记忆网络（LSTM）是一种具有门结构的特殊循环神经网络。它是为了应对</w:t>
      </w:r>
      <w:r w:rsidRPr="00B93711">
        <w:rPr>
          <w:rFonts w:cs="Times New Roman" w:hint="eastAsia"/>
          <w:szCs w:val="24"/>
        </w:rPr>
        <w:t>长期依赖的挑战</w:t>
      </w:r>
      <w:r>
        <w:rPr>
          <w:rFonts w:cs="Times New Roman" w:hint="eastAsia"/>
          <w:szCs w:val="24"/>
        </w:rPr>
        <w:t>而提出的。</w:t>
      </w:r>
      <w:r>
        <w:rPr>
          <w:rFonts w:hint="eastAsia"/>
        </w:rPr>
        <w:t>LSTM网络结构如图2所示。</w:t>
      </w:r>
    </w:p>
    <w:p w14:paraId="617EAD8C" w14:textId="77777777" w:rsidR="001501D2" w:rsidRDefault="001501D2" w:rsidP="001501D2">
      <w:pPr>
        <w:jc w:val="center"/>
      </w:pPr>
      <w:r>
        <w:object w:dxaOrig="22177" w:dyaOrig="7065" w14:anchorId="55AADDD2">
          <v:shape id="_x0000_i1027" type="#_x0000_t75" style="width:451.5pt;height:2in" o:ole="">
            <v:imagedata r:id="rId12" o:title=""/>
          </v:shape>
          <o:OLEObject Type="Embed" ProgID="Visio.Drawing.15" ShapeID="_x0000_i1027" DrawAspect="Content" ObjectID="_1623694111" r:id="rId13"/>
        </w:object>
      </w:r>
    </w:p>
    <w:p w14:paraId="53D4CED1" w14:textId="77777777" w:rsidR="001501D2" w:rsidRDefault="001501D2" w:rsidP="001501D2">
      <w:pPr>
        <w:jc w:val="center"/>
      </w:pPr>
      <w:r>
        <w:rPr>
          <w:rFonts w:hint="eastAsia"/>
        </w:rPr>
        <w:t>图2</w:t>
      </w:r>
      <w:r>
        <w:t xml:space="preserve"> </w:t>
      </w:r>
      <w:r w:rsidRPr="002E1EA4">
        <w:rPr>
          <w:rFonts w:hint="eastAsia"/>
        </w:rPr>
        <w:t>LSTM网络结构</w:t>
      </w:r>
    </w:p>
    <w:p w14:paraId="260F048A" w14:textId="77777777" w:rsidR="001501D2" w:rsidRPr="00AE72B8" w:rsidRDefault="001501D2" w:rsidP="001501D2">
      <w:pPr>
        <w:ind w:firstLine="480"/>
        <w:rPr>
          <w:rFonts w:ascii="黑体" w:eastAsia="黑体" w:hAnsi="黑体"/>
          <w:szCs w:val="21"/>
        </w:rPr>
      </w:pPr>
      <w:r>
        <w:rPr>
          <w:rFonts w:hint="eastAsia"/>
        </w:rPr>
        <w:t>LSTM引入了“门”机制对细胞状态信息进行添加或删除，由此实现长程记忆。“门”机制由一个Sigmoid激活函数层和一个向量点</w:t>
      </w:r>
      <w:proofErr w:type="gramStart"/>
      <w:r>
        <w:rPr>
          <w:rFonts w:hint="eastAsia"/>
        </w:rPr>
        <w:t>乘操作</w:t>
      </w:r>
      <w:proofErr w:type="gramEnd"/>
      <w:r>
        <w:rPr>
          <w:rFonts w:hint="eastAsia"/>
        </w:rPr>
        <w:t>组成，Sigmoid层的输出控制了信息传递的比例。每个LSTM基本单元包含遗忘门、输入门和输出门三个门结构。</w:t>
      </w:r>
    </w:p>
    <w:p w14:paraId="292DE917" w14:textId="77777777" w:rsidR="001501D2" w:rsidRDefault="001501D2" w:rsidP="001501D2">
      <w:pPr>
        <w:ind w:firstLine="480"/>
      </w:pPr>
      <w:r>
        <w:rPr>
          <w:rFonts w:hint="eastAsia"/>
        </w:rPr>
        <w:t>1）遗忘门</w:t>
      </w:r>
    </w:p>
    <w:p w14:paraId="6153F1B8" w14:textId="77777777" w:rsidR="001501D2" w:rsidRDefault="001501D2" w:rsidP="001501D2">
      <w:pPr>
        <w:ind w:firstLine="480"/>
      </w:pPr>
      <w:r>
        <w:rPr>
          <w:rFonts w:hint="eastAsia"/>
        </w:rPr>
        <w:t>LST</w:t>
      </w:r>
      <w:r>
        <w:t>M通过</w:t>
      </w:r>
      <w:r>
        <w:rPr>
          <w:rFonts w:hint="eastAsia"/>
        </w:rPr>
        <w:t>遗忘门（forget</w:t>
      </w:r>
      <w:r>
        <w:t xml:space="preserve"> gate</w:t>
      </w:r>
      <w:r>
        <w:rPr>
          <w:rFonts w:hint="eastAsia"/>
        </w:rPr>
        <w:t>）实现对细胞状态信息遗忘程度的控制，输出当前状态的遗忘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6C6CFBEE" w14:textId="77777777" w:rsidR="001501D2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2C09BC5E" w14:textId="77777777" w:rsidR="001501D2" w:rsidRDefault="001501D2" w:rsidP="001501D2">
      <w:pPr>
        <w:ind w:firstLine="480"/>
      </w:pPr>
      <w:r>
        <w:rPr>
          <w:rFonts w:hint="eastAsia"/>
        </w:rPr>
        <w:t>2）输入门</w:t>
      </w:r>
    </w:p>
    <w:p w14:paraId="0C8C3300" w14:textId="77777777" w:rsidR="001501D2" w:rsidRDefault="001501D2" w:rsidP="001501D2">
      <w:pPr>
        <w:ind w:firstLine="480"/>
      </w:pPr>
      <w:r>
        <w:rPr>
          <w:rFonts w:hint="eastAsia"/>
        </w:rPr>
        <w:t>LSTM通过输入门（input</w:t>
      </w:r>
      <w:r>
        <w:t xml:space="preserve"> </w:t>
      </w:r>
      <w:r>
        <w:rPr>
          <w:rFonts w:hint="eastAsia"/>
        </w:rPr>
        <w:t>gate）实现对细胞状态输入接收程度的控制，输出当前输入信息的接受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798D3A19" w14:textId="77777777" w:rsidR="001501D2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39FACCA4" w14:textId="77777777" w:rsidR="001501D2" w:rsidRDefault="001501D2" w:rsidP="001501D2">
      <w:pPr>
        <w:ind w:firstLine="480"/>
      </w:pPr>
      <w:r>
        <w:rPr>
          <w:rFonts w:hint="eastAsia"/>
        </w:rPr>
        <w:t>3）输出门</w:t>
      </w:r>
    </w:p>
    <w:p w14:paraId="65897748" w14:textId="77777777" w:rsidR="001501D2" w:rsidRDefault="001501D2" w:rsidP="001501D2">
      <w:pPr>
        <w:ind w:firstLine="480"/>
      </w:pPr>
      <w:r>
        <w:rPr>
          <w:rFonts w:hint="eastAsia"/>
        </w:rPr>
        <w:t>LSTM通过输出门（output</w:t>
      </w:r>
      <w:r>
        <w:t xml:space="preserve"> </w:t>
      </w:r>
      <w:r>
        <w:rPr>
          <w:rFonts w:hint="eastAsia"/>
        </w:rPr>
        <w:t>gate）实现对细胞状态输出认可程度的控制，输出当前输出信息的认可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65B1FED6" w14:textId="77777777" w:rsidR="001501D2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d>
        </m:oMath>
      </m:oMathPara>
    </w:p>
    <w:p w14:paraId="788A5758" w14:textId="77777777" w:rsidR="001501D2" w:rsidRDefault="001501D2" w:rsidP="001501D2">
      <w:pPr>
        <w:ind w:firstLine="480"/>
      </w:pPr>
      <w:r>
        <w:t>4</w:t>
      </w:r>
      <w:r>
        <w:rPr>
          <w:rFonts w:hint="eastAsia"/>
        </w:rPr>
        <w:t>）状态更新</w:t>
      </w:r>
    </w:p>
    <w:p w14:paraId="6E45B19E" w14:textId="77777777" w:rsidR="001501D2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02BBF4E9" w14:textId="77777777" w:rsidR="001501D2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7FAF4184" w14:textId="77777777" w:rsidR="001501D2" w:rsidRPr="0066008E" w:rsidRDefault="001501D2" w:rsidP="001501D2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772C1BEA" w14:textId="77777777" w:rsidR="001501D2" w:rsidRDefault="001501D2" w:rsidP="002E238C">
      <w:pPr>
        <w:rPr>
          <w:b/>
          <w:bCs/>
        </w:rPr>
      </w:pPr>
    </w:p>
    <w:p w14:paraId="6B5F8350" w14:textId="3F4C8F8E" w:rsidR="002E238C" w:rsidRPr="000635A8" w:rsidRDefault="002E238C" w:rsidP="002E238C">
      <w:pPr>
        <w:rPr>
          <w:b/>
          <w:bCs/>
        </w:rPr>
      </w:pPr>
      <w:r w:rsidRPr="000635A8">
        <w:rPr>
          <w:rFonts w:hint="eastAsia"/>
          <w:b/>
          <w:bCs/>
        </w:rPr>
        <w:t>实验步骤：</w:t>
      </w:r>
    </w:p>
    <w:p w14:paraId="604D5200" w14:textId="0E4F35E1" w:rsidR="001501D2" w:rsidRDefault="001501D2" w:rsidP="001501D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下载语料库：</w:t>
      </w:r>
    </w:p>
    <w:p w14:paraId="114FA7BD" w14:textId="4F2A9FA0" w:rsidR="001501D2" w:rsidRDefault="001501D2" w:rsidP="001501D2">
      <w:pPr>
        <w:pStyle w:val="a9"/>
        <w:ind w:left="780" w:firstLineChars="0" w:firstLine="0"/>
        <w:rPr>
          <w:rFonts w:hint="eastAsia"/>
        </w:rPr>
      </w:pPr>
      <w:r>
        <w:rPr>
          <w:rFonts w:hint="eastAsia"/>
        </w:rPr>
        <w:t>（1）老师给的文件里已经包含</w:t>
      </w:r>
      <w:r>
        <w:t>。</w:t>
      </w:r>
    </w:p>
    <w:p w14:paraId="37E2BA0E" w14:textId="313AAB6C" w:rsidR="001501D2" w:rsidRDefault="001501D2" w:rsidP="001501D2">
      <w:pPr>
        <w:ind w:left="420"/>
      </w:pPr>
    </w:p>
    <w:p w14:paraId="04A2C047" w14:textId="4C79812D" w:rsidR="001501D2" w:rsidRDefault="001501D2" w:rsidP="001501D2">
      <w:pPr>
        <w:pStyle w:val="a9"/>
        <w:numPr>
          <w:ilvl w:val="0"/>
          <w:numId w:val="1"/>
        </w:numPr>
        <w:ind w:firstLineChars="0"/>
      </w:pPr>
      <w:r w:rsidRPr="001501D2">
        <w:rPr>
          <w:rFonts w:hint="eastAsia"/>
        </w:rPr>
        <w:t>加载及准备数据</w:t>
      </w:r>
      <w:r>
        <w:rPr>
          <w:rFonts w:hint="eastAsia"/>
        </w:rPr>
        <w:t>：</w:t>
      </w:r>
    </w:p>
    <w:p w14:paraId="72B7170B" w14:textId="0EA2978A" w:rsidR="001501D2" w:rsidRDefault="002E311B" w:rsidP="002E311B">
      <w:pPr>
        <w:pStyle w:val="a9"/>
        <w:ind w:left="780" w:firstLineChars="0" w:firstLine="0"/>
      </w:pPr>
      <w:r>
        <w:rPr>
          <w:rFonts w:hint="eastAsia"/>
        </w:rPr>
        <w:t>（1）</w:t>
      </w:r>
      <w:r w:rsidR="001501D2">
        <w:t>从文件读入的语料库数据上迭代生成训练、验证、训练数据集</w:t>
      </w:r>
      <w:r w:rsidR="001501D2">
        <w:rPr>
          <w:rFonts w:hint="eastAsia"/>
        </w:rPr>
        <w:t>，</w:t>
      </w:r>
      <w:r w:rsidR="001501D2">
        <w:t>其中</w:t>
      </w:r>
      <w:proofErr w:type="spellStart"/>
      <w:r w:rsidR="001501D2">
        <w:t>raw_data</w:t>
      </w:r>
      <w:proofErr w:type="spellEnd"/>
      <w:r w:rsidR="001501D2">
        <w:t>是需要将词转换成词序号，方便后续处理。并</w:t>
      </w:r>
      <w:r w:rsidR="001501D2" w:rsidRPr="001501D2">
        <w:rPr>
          <w:rFonts w:hint="eastAsia"/>
        </w:rPr>
        <w:t>将数据进行切分，去掉多余数据</w:t>
      </w:r>
      <w:r w:rsidR="001501D2">
        <w:rPr>
          <w:rFonts w:hint="eastAsia"/>
        </w:rPr>
        <w:t>。</w:t>
      </w:r>
      <w:r w:rsidR="000D3846">
        <w:rPr>
          <w:rFonts w:hint="eastAsia"/>
        </w:rPr>
        <w:t>从中获得</w:t>
      </w:r>
      <w:proofErr w:type="gramStart"/>
      <w:r w:rsidR="000D3846">
        <w:rPr>
          <w:rFonts w:hint="eastAsia"/>
        </w:rPr>
        <w:t>批数据</w:t>
      </w:r>
      <w:proofErr w:type="gramEnd"/>
      <w:r w:rsidR="000D3846">
        <w:rPr>
          <w:rFonts w:hint="eastAsia"/>
        </w:rPr>
        <w:t>集。</w:t>
      </w:r>
    </w:p>
    <w:p w14:paraId="05BE3525" w14:textId="46F0DB5A" w:rsidR="000D3846" w:rsidRDefault="000D3846" w:rsidP="002E311B">
      <w:pPr>
        <w:ind w:leftChars="405" w:left="850"/>
      </w:pPr>
      <w:r>
        <w:t>代码在</w:t>
      </w:r>
      <w:r w:rsidRPr="002E311B">
        <w:rPr>
          <w:b/>
          <w:bCs/>
        </w:rPr>
        <w:t>reader.py</w:t>
      </w:r>
      <w:r>
        <w:t>中：</w:t>
      </w:r>
    </w:p>
    <w:p w14:paraId="211BE610" w14:textId="75EE06A2" w:rsidR="008D1682" w:rsidRDefault="008D1682" w:rsidP="008D168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7816FE2" wp14:editId="32B0929C">
            <wp:extent cx="5251450" cy="2088910"/>
            <wp:effectExtent l="0" t="0" r="635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51240"/>
                    <a:stretch/>
                  </pic:blipFill>
                  <pic:spPr bwMode="auto">
                    <a:xfrm>
                      <a:off x="0" y="0"/>
                      <a:ext cx="5353476" cy="21294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FD6F32" w14:textId="7A69FA5D" w:rsidR="000D3846" w:rsidRPr="000D3846" w:rsidRDefault="000D3846" w:rsidP="000D3846">
      <w:pPr>
        <w:rPr>
          <w:rFonts w:hint="eastAsia"/>
        </w:rPr>
      </w:pPr>
      <w:r>
        <w:rPr>
          <w:noProof/>
        </w:rPr>
        <w:drawing>
          <wp:inline distT="0" distB="0" distL="0" distR="0" wp14:anchorId="4EB6BB18" wp14:editId="4AABBEA7">
            <wp:extent cx="5274310" cy="35344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70753" w14:textId="77777777" w:rsidR="00D24C5E" w:rsidRPr="00D24C5E" w:rsidRDefault="00D24C5E" w:rsidP="002E238C">
      <w:pPr>
        <w:ind w:left="420"/>
      </w:pPr>
    </w:p>
    <w:p w14:paraId="210CA6C8" w14:textId="06A28B4B" w:rsidR="002E238C" w:rsidRDefault="00D24C5E" w:rsidP="00630C21">
      <w:pPr>
        <w:pStyle w:val="a9"/>
        <w:numPr>
          <w:ilvl w:val="0"/>
          <w:numId w:val="1"/>
        </w:numPr>
        <w:ind w:firstLineChars="0"/>
      </w:pPr>
      <w:r w:rsidRPr="00D24C5E">
        <w:rPr>
          <w:rFonts w:hint="eastAsia"/>
        </w:rPr>
        <w:t>构建</w:t>
      </w:r>
      <w:r w:rsidR="002E311B">
        <w:rPr>
          <w:rFonts w:hint="eastAsia"/>
        </w:rPr>
        <w:t>计算</w:t>
      </w:r>
      <w:r w:rsidR="002E311B">
        <w:rPr>
          <w:rFonts w:cs="Times New Roman" w:hint="eastAsia"/>
          <w:szCs w:val="24"/>
        </w:rPr>
        <w:t>图</w:t>
      </w:r>
      <w:r w:rsidRPr="00D24C5E">
        <w:rPr>
          <w:rFonts w:hint="eastAsia"/>
        </w:rPr>
        <w:t>：</w:t>
      </w:r>
    </w:p>
    <w:p w14:paraId="24C66589" w14:textId="78052862" w:rsidR="002E311B" w:rsidRDefault="002E311B" w:rsidP="002E311B">
      <w:pPr>
        <w:pStyle w:val="a9"/>
        <w:ind w:left="780" w:firstLineChars="0" w:firstLine="0"/>
      </w:pPr>
      <w:r>
        <w:rPr>
          <w:rFonts w:hint="eastAsia"/>
        </w:rPr>
        <w:t>（1）</w:t>
      </w:r>
      <w:r>
        <w:t>构建模型初始参数</w:t>
      </w:r>
      <w:r>
        <w:rPr>
          <w:rFonts w:hint="eastAsia"/>
        </w:rPr>
        <w:t>(</w:t>
      </w:r>
      <w:r>
        <w:t>config)：</w:t>
      </w:r>
    </w:p>
    <w:p w14:paraId="3147195A" w14:textId="46506E0D" w:rsidR="002E311B" w:rsidRDefault="002E311B" w:rsidP="002E311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69ACEDA" wp14:editId="4D2021A3">
            <wp:extent cx="5274310" cy="34105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F0F1" w14:textId="77777777" w:rsidR="002E311B" w:rsidRDefault="002E311B" w:rsidP="002E311B">
      <w:pPr>
        <w:pStyle w:val="a9"/>
        <w:ind w:left="780" w:firstLineChars="0" w:firstLine="0"/>
        <w:rPr>
          <w:rFonts w:hint="eastAsia"/>
        </w:rPr>
      </w:pPr>
    </w:p>
    <w:p w14:paraId="6E7DF3B7" w14:textId="06D994C1" w:rsidR="00630C21" w:rsidRDefault="002E311B" w:rsidP="002E238C">
      <w:pPr>
        <w:ind w:left="84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构建L</w:t>
      </w:r>
      <w:r>
        <w:t>STM：</w:t>
      </w:r>
    </w:p>
    <w:p w14:paraId="317A7207" w14:textId="53475CF4" w:rsidR="002E311B" w:rsidRDefault="002E311B" w:rsidP="002E238C">
      <w:pPr>
        <w:ind w:left="840"/>
      </w:pPr>
      <w:r>
        <w:t>代码在</w:t>
      </w:r>
      <w:r>
        <w:rPr>
          <w:b/>
          <w:bCs/>
        </w:rPr>
        <w:t>main.py</w:t>
      </w:r>
      <w:r>
        <w:t>：</w:t>
      </w:r>
    </w:p>
    <w:p w14:paraId="73C5CEFC" w14:textId="7AE23790" w:rsidR="002E311B" w:rsidRDefault="002E311B" w:rsidP="002E311B">
      <w:r>
        <w:rPr>
          <w:noProof/>
        </w:rPr>
        <w:drawing>
          <wp:inline distT="0" distB="0" distL="0" distR="0" wp14:anchorId="1B214977" wp14:editId="30FD2787">
            <wp:extent cx="5274310" cy="286702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A8121" w14:textId="6B4541D8" w:rsidR="002E311B" w:rsidRDefault="002E311B" w:rsidP="002E311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AFBDB9A" wp14:editId="3ADD61FC">
            <wp:extent cx="5274310" cy="18478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26866"/>
                    <a:stretch/>
                  </pic:blipFill>
                  <pic:spPr bwMode="auto">
                    <a:xfrm>
                      <a:off x="0" y="0"/>
                      <a:ext cx="5274310" cy="1847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35191" w14:textId="77777777" w:rsidR="002E311B" w:rsidRPr="002E311B" w:rsidRDefault="002E311B" w:rsidP="002E238C">
      <w:pPr>
        <w:ind w:left="840"/>
        <w:rPr>
          <w:rFonts w:hint="eastAsia"/>
        </w:rPr>
      </w:pPr>
    </w:p>
    <w:p w14:paraId="69C7ABEB" w14:textId="4FE44DDF" w:rsidR="00630C21" w:rsidRDefault="002E311B" w:rsidP="002E238C">
      <w:pPr>
        <w:ind w:left="840"/>
        <w:rPr>
          <w:noProof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noProof/>
        </w:rPr>
        <w:t>训练和评估：</w:t>
      </w:r>
    </w:p>
    <w:p w14:paraId="68C1F036" w14:textId="46DAFFD2" w:rsidR="002E311B" w:rsidRDefault="002E311B" w:rsidP="002E311B">
      <w:pPr>
        <w:rPr>
          <w:noProof/>
        </w:rPr>
      </w:pPr>
      <w:r>
        <w:rPr>
          <w:noProof/>
        </w:rPr>
        <w:drawing>
          <wp:inline distT="0" distB="0" distL="0" distR="0" wp14:anchorId="5A94F5A7" wp14:editId="7D867396">
            <wp:extent cx="5274310" cy="26517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72A56" w14:textId="77777777" w:rsidR="002E311B" w:rsidRDefault="002E311B" w:rsidP="002E311B">
      <w:pPr>
        <w:rPr>
          <w:rFonts w:hint="eastAsia"/>
          <w:noProof/>
        </w:rPr>
      </w:pPr>
    </w:p>
    <w:p w14:paraId="3AB15A77" w14:textId="4951B17F" w:rsidR="002E311B" w:rsidRDefault="002E311B" w:rsidP="002E311B">
      <w:pPr>
        <w:ind w:left="84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L</w:t>
      </w:r>
      <w:r>
        <w:t>STM神经元结构设置和图中</w:t>
      </w:r>
      <w:r>
        <w:rPr>
          <w:rFonts w:hint="eastAsia"/>
        </w:rPr>
        <w:t>T</w:t>
      </w:r>
      <w:r>
        <w:t>ensor的操作（op）</w:t>
      </w:r>
      <w:r>
        <w:rPr>
          <w:rFonts w:hint="eastAsia"/>
        </w:rPr>
        <w:t>:</w:t>
      </w:r>
    </w:p>
    <w:p w14:paraId="6FAFB107" w14:textId="28473040" w:rsidR="002E311B" w:rsidRDefault="002E311B" w:rsidP="002E311B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5B5B79FC" wp14:editId="1D78399E">
            <wp:extent cx="5274310" cy="23609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2D686" w14:textId="1EBD0889" w:rsidR="002E311B" w:rsidRDefault="002E311B" w:rsidP="002E311B">
      <w:pPr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54FD34A1" wp14:editId="33B7CD3C">
            <wp:extent cx="5274310" cy="1934845"/>
            <wp:effectExtent l="0" t="0" r="254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CE2D6" w14:textId="2A0D4285" w:rsidR="00630C21" w:rsidRDefault="00630C21" w:rsidP="002E238C">
      <w:pPr>
        <w:ind w:left="840"/>
      </w:pPr>
    </w:p>
    <w:p w14:paraId="512B5E5A" w14:textId="107DD7B7" w:rsidR="00181D6F" w:rsidRDefault="00181D6F" w:rsidP="00181D6F">
      <w:pPr>
        <w:ind w:left="84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gramStart"/>
      <w:r>
        <w:rPr>
          <w:rFonts w:hint="eastAsia"/>
        </w:rPr>
        <w:t>超参设置</w:t>
      </w:r>
      <w:proofErr w:type="gramEnd"/>
      <w:r>
        <w:rPr>
          <w:rFonts w:hint="eastAsia"/>
        </w:rPr>
        <w:t>:</w:t>
      </w:r>
    </w:p>
    <w:p w14:paraId="59BDBA10" w14:textId="32C9ECF4" w:rsidR="002E311B" w:rsidRDefault="00181D6F" w:rsidP="00181D6F">
      <w:r>
        <w:rPr>
          <w:noProof/>
        </w:rPr>
        <w:drawing>
          <wp:inline distT="0" distB="0" distL="0" distR="0" wp14:anchorId="0DB72751" wp14:editId="38BC81BC">
            <wp:extent cx="5274310" cy="27463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41673" w14:textId="317AD9D3" w:rsidR="00181D6F" w:rsidRPr="00181D6F" w:rsidRDefault="008D1682" w:rsidP="00181D6F">
      <w:pPr>
        <w:rPr>
          <w:rFonts w:hint="eastAsia"/>
        </w:rPr>
      </w:pPr>
      <w:r>
        <w:rPr>
          <w:noProof/>
        </w:rPr>
        <w:drawing>
          <wp:inline distT="0" distB="0" distL="0" distR="0" wp14:anchorId="5103544F" wp14:editId="2EF80759">
            <wp:extent cx="5274310" cy="267462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CDA18" w14:textId="5957707B" w:rsidR="002E311B" w:rsidRDefault="002E311B" w:rsidP="002E238C">
      <w:pPr>
        <w:ind w:left="840"/>
      </w:pPr>
    </w:p>
    <w:p w14:paraId="0A830D82" w14:textId="60A9F124" w:rsidR="002E311B" w:rsidRDefault="002E311B" w:rsidP="002E238C">
      <w:pPr>
        <w:ind w:left="840"/>
      </w:pPr>
    </w:p>
    <w:p w14:paraId="7294E5C4" w14:textId="77777777" w:rsidR="002E311B" w:rsidRDefault="002E311B" w:rsidP="002E238C">
      <w:pPr>
        <w:ind w:left="840"/>
        <w:rPr>
          <w:rFonts w:hint="eastAsia"/>
        </w:rPr>
      </w:pPr>
    </w:p>
    <w:p w14:paraId="12E441DE" w14:textId="7DFCD0C6" w:rsidR="002E238C" w:rsidRDefault="008D1682" w:rsidP="002E238C">
      <w:pPr>
        <w:pStyle w:val="a9"/>
        <w:numPr>
          <w:ilvl w:val="0"/>
          <w:numId w:val="1"/>
        </w:numPr>
        <w:ind w:firstLineChars="0"/>
      </w:pPr>
      <w:r w:rsidRPr="008D1682">
        <w:t>创建会话，进行模型的训练与评估</w:t>
      </w:r>
      <w:r w:rsidR="002E238C">
        <w:rPr>
          <w:rFonts w:hint="eastAsia"/>
        </w:rPr>
        <w:t>：</w:t>
      </w:r>
    </w:p>
    <w:p w14:paraId="32C48DB9" w14:textId="2B6DDB2A" w:rsidR="002E238C" w:rsidRDefault="008D1682" w:rsidP="008D1682">
      <w:r>
        <w:rPr>
          <w:noProof/>
        </w:rPr>
        <w:lastRenderedPageBreak/>
        <w:drawing>
          <wp:inline distT="0" distB="0" distL="0" distR="0" wp14:anchorId="5AE8645C" wp14:editId="569BA09F">
            <wp:extent cx="5274310" cy="296164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DA736" w14:textId="5F848AFF" w:rsidR="008D1682" w:rsidRDefault="008D1682" w:rsidP="008D1682"/>
    <w:p w14:paraId="7AD5444E" w14:textId="3DCB7BAF" w:rsidR="008D1682" w:rsidRDefault="008D1682" w:rsidP="008D1682">
      <w:r>
        <w:tab/>
        <w:t>运行计算图：</w:t>
      </w:r>
    </w:p>
    <w:p w14:paraId="4254BAEC" w14:textId="5D0F78E6" w:rsidR="008D1682" w:rsidRDefault="008D1682" w:rsidP="008D1682">
      <w:r>
        <w:rPr>
          <w:noProof/>
        </w:rPr>
        <w:drawing>
          <wp:inline distT="0" distB="0" distL="0" distR="0" wp14:anchorId="6AD2E1B2" wp14:editId="23C1CE2E">
            <wp:extent cx="5274310" cy="213804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E069E" w14:textId="10353AA5" w:rsidR="008D1682" w:rsidRDefault="008D1682" w:rsidP="008D1682">
      <w:r>
        <w:rPr>
          <w:noProof/>
        </w:rPr>
        <w:drawing>
          <wp:inline distT="0" distB="0" distL="0" distR="0" wp14:anchorId="5A8F4214" wp14:editId="50816CBC">
            <wp:extent cx="5274310" cy="27832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79751" w14:textId="102ED8FE" w:rsidR="008D1682" w:rsidRDefault="008D1682" w:rsidP="008D168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473407" wp14:editId="12A7B5A9">
            <wp:extent cx="5274310" cy="7327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1F6FA" w14:textId="77777777" w:rsidR="008D1682" w:rsidRDefault="008D1682" w:rsidP="008D1682">
      <w:pPr>
        <w:rPr>
          <w:rFonts w:hint="eastAsia"/>
        </w:rPr>
      </w:pPr>
    </w:p>
    <w:p w14:paraId="0FE1D969" w14:textId="77777777" w:rsidR="008D1682" w:rsidRDefault="008D1682" w:rsidP="002E238C">
      <w:pPr>
        <w:ind w:left="420"/>
        <w:rPr>
          <w:rFonts w:hint="eastAsia"/>
        </w:rPr>
      </w:pPr>
    </w:p>
    <w:p w14:paraId="397DCD2C" w14:textId="77777777" w:rsidR="002E238C" w:rsidRPr="000635A8" w:rsidRDefault="002E238C" w:rsidP="002E238C">
      <w:pPr>
        <w:rPr>
          <w:b/>
          <w:bCs/>
        </w:rPr>
      </w:pPr>
      <w:r w:rsidRPr="000635A8">
        <w:rPr>
          <w:rFonts w:hint="eastAsia"/>
          <w:b/>
          <w:bCs/>
        </w:rPr>
        <w:t>实验结果：</w:t>
      </w:r>
    </w:p>
    <w:p w14:paraId="1097A884" w14:textId="43E13CD4" w:rsidR="00B46CE0" w:rsidRPr="00B00C88" w:rsidRDefault="00B00C88" w:rsidP="002E238C">
      <w:pPr>
        <w:rPr>
          <w:noProof/>
        </w:rPr>
      </w:pPr>
      <w:r>
        <w:rPr>
          <w:rFonts w:hint="eastAsia"/>
          <w:noProof/>
        </w:rPr>
        <w:t>直接运行脚本</w:t>
      </w:r>
      <w:r>
        <w:rPr>
          <w:rFonts w:hint="eastAsia"/>
          <w:b/>
          <w:bCs/>
          <w:noProof/>
        </w:rPr>
        <w:t>main.py</w:t>
      </w:r>
    </w:p>
    <w:p w14:paraId="54E6A90B" w14:textId="77777777" w:rsidR="00B46CE0" w:rsidRDefault="00B46CE0" w:rsidP="002E238C">
      <w:pPr>
        <w:rPr>
          <w:noProof/>
        </w:rPr>
      </w:pPr>
    </w:p>
    <w:p w14:paraId="2C684AE1" w14:textId="32E76396" w:rsidR="002E238C" w:rsidRDefault="00630C21" w:rsidP="002E238C">
      <w:pPr>
        <w:rPr>
          <w:noProof/>
        </w:rPr>
      </w:pPr>
      <w:r>
        <w:rPr>
          <w:rFonts w:hint="eastAsia"/>
          <w:noProof/>
        </w:rPr>
        <w:t>实验开始：</w:t>
      </w:r>
    </w:p>
    <w:p w14:paraId="71E451C6" w14:textId="3D67A44F" w:rsidR="00B00C88" w:rsidRDefault="00B00C88" w:rsidP="002E238C">
      <w:pPr>
        <w:rPr>
          <w:noProof/>
        </w:rPr>
      </w:pPr>
      <w:r w:rsidRPr="00B00C88">
        <w:rPr>
          <w:noProof/>
        </w:rPr>
        <w:t>Small模式：</w:t>
      </w:r>
    </w:p>
    <w:p w14:paraId="7AF05825" w14:textId="77777777" w:rsidR="00B00C88" w:rsidRPr="00B00C88" w:rsidRDefault="00B00C88" w:rsidP="00B00C8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num_steps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20</w:t>
      </w:r>
    </w:p>
    <w:p w14:paraId="71728A16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hidden_size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200</w:t>
      </w:r>
    </w:p>
    <w:p w14:paraId="52285791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4</w:t>
      </w:r>
    </w:p>
    <w:p w14:paraId="70B42CF7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3</w:t>
      </w:r>
    </w:p>
    <w:p w14:paraId="4B2DF106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keep_prob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.0</w:t>
      </w:r>
    </w:p>
    <w:p w14:paraId="3C843F3C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lr_decay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0.5</w:t>
      </w:r>
    </w:p>
    <w:p w14:paraId="4C1740B7" w14:textId="77777777" w:rsidR="00B00C88" w:rsidRDefault="00B00C88" w:rsidP="002E238C">
      <w:pPr>
        <w:rPr>
          <w:rFonts w:hint="eastAsia"/>
          <w:noProof/>
        </w:rPr>
      </w:pPr>
    </w:p>
    <w:p w14:paraId="358BE36A" w14:textId="33928678" w:rsidR="00B46CE0" w:rsidRDefault="00B46CE0" w:rsidP="002E238C">
      <w:pPr>
        <w:rPr>
          <w:noProof/>
        </w:rPr>
      </w:pPr>
      <w:r>
        <w:rPr>
          <w:rFonts w:hint="eastAsia"/>
          <w:noProof/>
        </w:rPr>
        <w:t>训练</w:t>
      </w:r>
      <w:r w:rsidR="00B00C88">
        <w:rPr>
          <w:rFonts w:hint="eastAsia"/>
          <w:noProof/>
        </w:rPr>
        <w:t>和验证：</w:t>
      </w:r>
    </w:p>
    <w:p w14:paraId="3464A9DA" w14:textId="2531A9E4" w:rsidR="000D3846" w:rsidRDefault="00B00C88">
      <w:pPr>
        <w:rPr>
          <w:noProof/>
        </w:rPr>
      </w:pPr>
      <w:r>
        <w:rPr>
          <w:noProof/>
        </w:rPr>
        <w:drawing>
          <wp:inline distT="0" distB="0" distL="0" distR="0" wp14:anchorId="3D07E848" wp14:editId="2E73A29A">
            <wp:extent cx="5274310" cy="2966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F4F4A" w14:textId="5339FA73" w:rsidR="00B00C88" w:rsidRDefault="00B00C88">
      <w:pPr>
        <w:rPr>
          <w:noProof/>
        </w:rPr>
      </w:pPr>
      <w:r>
        <w:rPr>
          <w:noProof/>
        </w:rPr>
        <w:drawing>
          <wp:inline distT="0" distB="0" distL="0" distR="0" wp14:anchorId="68FFC250" wp14:editId="6149471C">
            <wp:extent cx="5274310" cy="174815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A0296" w14:textId="0AAD6653" w:rsidR="00B00C88" w:rsidRDefault="00B00C88">
      <w:pPr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393B21D2" wp14:editId="7D785060">
            <wp:extent cx="5274310" cy="16548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7C62" w14:textId="55B88734" w:rsidR="00B00C88" w:rsidRDefault="00B00C88">
      <w:pPr>
        <w:rPr>
          <w:noProof/>
        </w:rPr>
      </w:pPr>
    </w:p>
    <w:p w14:paraId="4C45A134" w14:textId="76535EEC" w:rsidR="00B46CE0" w:rsidRDefault="00B46CE0">
      <w:r>
        <w:rPr>
          <w:rFonts w:hint="eastAsia"/>
        </w:rPr>
        <w:t>测试：</w:t>
      </w:r>
    </w:p>
    <w:p w14:paraId="25103601" w14:textId="6BF8DFBF" w:rsidR="00B46CE0" w:rsidRDefault="00B00C88">
      <w:r>
        <w:rPr>
          <w:noProof/>
        </w:rPr>
        <w:drawing>
          <wp:inline distT="0" distB="0" distL="0" distR="0" wp14:anchorId="45AC9195" wp14:editId="551C9FD2">
            <wp:extent cx="5274310" cy="2852420"/>
            <wp:effectExtent l="0" t="0" r="254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FBED6" w14:textId="728B82AA" w:rsidR="00B00C88" w:rsidRDefault="00B00C88"/>
    <w:p w14:paraId="2ED133A6" w14:textId="3933FF64" w:rsidR="00B00C88" w:rsidRDefault="00B00C88" w:rsidP="00B00C88">
      <w:pPr>
        <w:rPr>
          <w:noProof/>
        </w:rPr>
      </w:pPr>
      <w:r>
        <w:t>M</w:t>
      </w:r>
      <w:r>
        <w:rPr>
          <w:rFonts w:hint="eastAsia"/>
        </w:rPr>
        <w:t>edium</w:t>
      </w:r>
      <w:r w:rsidRPr="00B00C88">
        <w:rPr>
          <w:noProof/>
        </w:rPr>
        <w:t>模式：</w:t>
      </w:r>
    </w:p>
    <w:p w14:paraId="7C022CE6" w14:textId="77777777" w:rsidR="00B00C88" w:rsidRPr="00B00C88" w:rsidRDefault="00B00C88" w:rsidP="00B00C8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num_steps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35</w:t>
      </w:r>
    </w:p>
    <w:p w14:paraId="7A817853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hidden_size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650</w:t>
      </w:r>
    </w:p>
    <w:p w14:paraId="53F20342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6</w:t>
      </w:r>
    </w:p>
    <w:p w14:paraId="0673E59A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39</w:t>
      </w:r>
    </w:p>
    <w:p w14:paraId="273C0AA1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keep_prob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0.5</w:t>
      </w:r>
    </w:p>
    <w:p w14:paraId="4570997B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lr_decay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0.8</w:t>
      </w:r>
    </w:p>
    <w:p w14:paraId="1AD966E3" w14:textId="77777777" w:rsidR="00B00C88" w:rsidRDefault="00B00C88" w:rsidP="00B00C88">
      <w:pPr>
        <w:rPr>
          <w:rFonts w:hint="eastAsia"/>
          <w:noProof/>
        </w:rPr>
      </w:pPr>
    </w:p>
    <w:p w14:paraId="2AB7341C" w14:textId="77777777" w:rsidR="00B00C88" w:rsidRDefault="00B00C88" w:rsidP="00B00C88">
      <w:pPr>
        <w:rPr>
          <w:noProof/>
        </w:rPr>
      </w:pPr>
      <w:r>
        <w:rPr>
          <w:rFonts w:hint="eastAsia"/>
          <w:noProof/>
        </w:rPr>
        <w:t>训练和验证：</w:t>
      </w:r>
    </w:p>
    <w:p w14:paraId="5156D09D" w14:textId="518906FE" w:rsidR="00B00C88" w:rsidRDefault="00B00C88" w:rsidP="00B00C88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0DE31F7" wp14:editId="4722E871">
            <wp:extent cx="5274310" cy="285242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E0AF4" w14:textId="0AEE072F" w:rsidR="00B00C88" w:rsidRDefault="00B00C88" w:rsidP="00B00C88">
      <w:pPr>
        <w:rPr>
          <w:noProof/>
        </w:rPr>
      </w:pPr>
      <w:r>
        <w:rPr>
          <w:noProof/>
        </w:rPr>
        <w:drawing>
          <wp:inline distT="0" distB="0" distL="0" distR="0" wp14:anchorId="369FFFEC" wp14:editId="1A2B51CE">
            <wp:extent cx="5274310" cy="169862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64427" w14:textId="7DABF282" w:rsidR="00B00C88" w:rsidRDefault="00B00C88" w:rsidP="00B00C88">
      <w:pPr>
        <w:rPr>
          <w:noProof/>
        </w:rPr>
      </w:pPr>
      <w:r>
        <w:rPr>
          <w:noProof/>
        </w:rPr>
        <w:drawing>
          <wp:inline distT="0" distB="0" distL="0" distR="0" wp14:anchorId="0B72BE0F" wp14:editId="1A0645AE">
            <wp:extent cx="5274310" cy="17545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35E4F" w14:textId="0CF66844" w:rsidR="00B00C88" w:rsidRDefault="00B00C88" w:rsidP="00B00C88">
      <w:pPr>
        <w:rPr>
          <w:noProof/>
        </w:rPr>
      </w:pPr>
      <w:r>
        <w:rPr>
          <w:noProof/>
        </w:rPr>
        <w:drawing>
          <wp:inline distT="0" distB="0" distL="0" distR="0" wp14:anchorId="289B9BDD" wp14:editId="7D4CF8EC">
            <wp:extent cx="5274310" cy="163830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FEB3" w14:textId="77777777" w:rsidR="00B00C88" w:rsidRDefault="00B00C88" w:rsidP="00B00C88">
      <w:pPr>
        <w:rPr>
          <w:noProof/>
        </w:rPr>
      </w:pPr>
    </w:p>
    <w:p w14:paraId="737EF689" w14:textId="77777777" w:rsidR="00B00C88" w:rsidRDefault="00B00C88" w:rsidP="00B00C88">
      <w:r>
        <w:rPr>
          <w:rFonts w:hint="eastAsia"/>
        </w:rPr>
        <w:t>测试：</w:t>
      </w:r>
    </w:p>
    <w:p w14:paraId="68C4D9FB" w14:textId="39DB3971" w:rsidR="00B00C88" w:rsidRDefault="00B00C88" w:rsidP="00B00C88">
      <w:r>
        <w:rPr>
          <w:noProof/>
        </w:rPr>
        <w:lastRenderedPageBreak/>
        <w:drawing>
          <wp:inline distT="0" distB="0" distL="0" distR="0" wp14:anchorId="2A377C05" wp14:editId="73F4CFA6">
            <wp:extent cx="5274310" cy="2966720"/>
            <wp:effectExtent l="0" t="0" r="2540" b="508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67E5" w14:textId="77777777" w:rsidR="00B00C88" w:rsidRDefault="00B00C88" w:rsidP="00B00C88"/>
    <w:p w14:paraId="6D20977C" w14:textId="2697E18E" w:rsidR="00B00C88" w:rsidRDefault="00B00C88">
      <w:r w:rsidRPr="00B00C88">
        <w:t>Large模型：</w:t>
      </w:r>
      <w:r>
        <w:t>主要是神经元个数翻倍所以导致计算图太大，显存溢出（</w:t>
      </w:r>
      <w:r>
        <w:rPr>
          <w:rFonts w:hint="eastAsia"/>
        </w:rPr>
        <w:t>O</w:t>
      </w:r>
      <w:r>
        <w:t>OM）</w:t>
      </w:r>
      <w:r>
        <w:rPr>
          <w:rFonts w:hint="eastAsia"/>
        </w:rPr>
        <w:t>,</w:t>
      </w:r>
      <w:r w:rsidRPr="00B00C88">
        <w:t>显存和内存不足，电脑跑不动。</w:t>
      </w:r>
    </w:p>
    <w:p w14:paraId="6E986424" w14:textId="77777777" w:rsidR="00B00C88" w:rsidRPr="00B00C88" w:rsidRDefault="00B00C88" w:rsidP="00B00C8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num_steps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35</w:t>
      </w:r>
    </w:p>
    <w:p w14:paraId="6746ABCB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hidden_size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500</w:t>
      </w:r>
    </w:p>
    <w:p w14:paraId="1D397F1D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4</w:t>
      </w:r>
    </w:p>
    <w:p w14:paraId="41CE3262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max_max_epoch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55</w:t>
      </w:r>
    </w:p>
    <w:p w14:paraId="1E6FB1F2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keep_prob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0.35</w:t>
      </w:r>
    </w:p>
    <w:p w14:paraId="3E0A4A4F" w14:textId="77777777" w:rsidR="00B00C88" w:rsidRPr="00B00C88" w:rsidRDefault="00B00C88" w:rsidP="00B00C8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proofErr w:type="spellStart"/>
      <w:r w:rsidRPr="00B00C88">
        <w:rPr>
          <w:rFonts w:ascii="Consolas" w:eastAsia="宋体" w:hAnsi="Consolas" w:cs="宋体"/>
          <w:color w:val="D4D4D4"/>
          <w:kern w:val="0"/>
          <w:szCs w:val="21"/>
        </w:rPr>
        <w:t>lr_decay</w:t>
      </w:r>
      <w:proofErr w:type="spellEnd"/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B00C88">
        <w:rPr>
          <w:rFonts w:ascii="Consolas" w:eastAsia="宋体" w:hAnsi="Consolas" w:cs="宋体"/>
          <w:color w:val="D4D4D4"/>
          <w:kern w:val="0"/>
          <w:szCs w:val="21"/>
        </w:rPr>
        <w:t xml:space="preserve"> / </w:t>
      </w:r>
      <w:r w:rsidRPr="00B00C88">
        <w:rPr>
          <w:rFonts w:ascii="Consolas" w:eastAsia="宋体" w:hAnsi="Consolas" w:cs="宋体"/>
          <w:color w:val="B5CEA8"/>
          <w:kern w:val="0"/>
          <w:szCs w:val="21"/>
        </w:rPr>
        <w:t>1.15</w:t>
      </w:r>
    </w:p>
    <w:p w14:paraId="4608CBEF" w14:textId="4AD5BA12" w:rsidR="00B00C88" w:rsidRDefault="00B00C88">
      <w:r>
        <w:rPr>
          <w:noProof/>
        </w:rPr>
        <w:drawing>
          <wp:inline distT="0" distB="0" distL="0" distR="0" wp14:anchorId="04501970" wp14:editId="0B882CB2">
            <wp:extent cx="5274310" cy="2966720"/>
            <wp:effectExtent l="0" t="0" r="2540" b="508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F60BB" w14:textId="36BF7962" w:rsidR="00B00C88" w:rsidRDefault="00B00C8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AA08269" wp14:editId="228270FF">
            <wp:extent cx="5274310" cy="2966720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A796E" w14:textId="77777777" w:rsidR="00B00C88" w:rsidRDefault="00B00C88">
      <w:pPr>
        <w:rPr>
          <w:rFonts w:hint="eastAsia"/>
        </w:rPr>
      </w:pPr>
      <w:bookmarkStart w:id="0" w:name="_GoBack"/>
      <w:bookmarkEnd w:id="0"/>
    </w:p>
    <w:sectPr w:rsidR="00B00C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54414B" w14:textId="77777777" w:rsidR="001571A0" w:rsidRDefault="001571A0" w:rsidP="002E238C">
      <w:r>
        <w:separator/>
      </w:r>
    </w:p>
  </w:endnote>
  <w:endnote w:type="continuationSeparator" w:id="0">
    <w:p w14:paraId="6F276197" w14:textId="77777777" w:rsidR="001571A0" w:rsidRDefault="001571A0" w:rsidP="002E23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E2D541" w14:textId="77777777" w:rsidR="001571A0" w:rsidRDefault="001571A0" w:rsidP="002E238C">
      <w:r>
        <w:separator/>
      </w:r>
    </w:p>
  </w:footnote>
  <w:footnote w:type="continuationSeparator" w:id="0">
    <w:p w14:paraId="56449BB4" w14:textId="77777777" w:rsidR="001571A0" w:rsidRDefault="001571A0" w:rsidP="002E23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269ECEEE"/>
    <w:lvl w:ilvl="0" w:tplc="2C42473E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183C78"/>
    <w:multiLevelType w:val="hybridMultilevel"/>
    <w:tmpl w:val="4E1850DC"/>
    <w:lvl w:ilvl="0" w:tplc="5810C244">
      <w:start w:val="1"/>
      <w:numFmt w:val="decimal"/>
      <w:lvlText w:val="（%1）"/>
      <w:lvlJc w:val="left"/>
      <w:pPr>
        <w:ind w:left="14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" w15:restartNumberingAfterBreak="0">
    <w:nsid w:val="25903D3E"/>
    <w:multiLevelType w:val="hybridMultilevel"/>
    <w:tmpl w:val="8BA83F42"/>
    <w:lvl w:ilvl="0" w:tplc="90EC1A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7C274A5"/>
    <w:multiLevelType w:val="hybridMultilevel"/>
    <w:tmpl w:val="482C332A"/>
    <w:lvl w:ilvl="0" w:tplc="989C37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43DB"/>
    <w:rsid w:val="000D3846"/>
    <w:rsid w:val="001501D2"/>
    <w:rsid w:val="001571A0"/>
    <w:rsid w:val="00181D6F"/>
    <w:rsid w:val="002E238C"/>
    <w:rsid w:val="002E311B"/>
    <w:rsid w:val="00507DBC"/>
    <w:rsid w:val="005D58AC"/>
    <w:rsid w:val="00630C21"/>
    <w:rsid w:val="00696168"/>
    <w:rsid w:val="008D1682"/>
    <w:rsid w:val="00B00C88"/>
    <w:rsid w:val="00B46CE0"/>
    <w:rsid w:val="00C21854"/>
    <w:rsid w:val="00D24C5E"/>
    <w:rsid w:val="00D443DB"/>
    <w:rsid w:val="00F465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A97A59"/>
  <w15:chartTrackingRefBased/>
  <w15:docId w15:val="{44E60F86-5FA4-4B7F-9631-E4A85CA104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1D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23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238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23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238C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2E238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E238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2E238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68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31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19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68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46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77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8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01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5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3</Pages>
  <Words>563</Words>
  <Characters>3211</Characters>
  <Application>Microsoft Office Word</Application>
  <DocSecurity>0</DocSecurity>
  <Lines>26</Lines>
  <Paragraphs>7</Paragraphs>
  <ScaleCrop>false</ScaleCrop>
  <Company/>
  <LinksUpToDate>false</LinksUpToDate>
  <CharactersWithSpaces>3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Gu</dc:creator>
  <cp:keywords/>
  <dc:description/>
  <cp:lastModifiedBy>Yan Gu</cp:lastModifiedBy>
  <cp:revision>9</cp:revision>
  <dcterms:created xsi:type="dcterms:W3CDTF">2019-07-03T12:00:00Z</dcterms:created>
  <dcterms:modified xsi:type="dcterms:W3CDTF">2019-07-03T13:21:00Z</dcterms:modified>
</cp:coreProperties>
</file>